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347"/>
        <w:gridCol w:w="4211"/>
        <w:gridCol w:w="1601"/>
        <w:gridCol w:w="2472"/>
        <w:gridCol w:w="1824"/>
        <w:gridCol w:w="1686"/>
        <w:gridCol w:w="2526"/>
      </w:tblGrid>
      <w:tr w:rsidR="00FA3A99" w:rsidRPr="004153B0" w:rsidTr="00465822">
        <w:trPr>
          <w:trHeight w:val="451"/>
        </w:trPr>
        <w:tc>
          <w:tcPr>
            <w:tcW w:w="430" w:type="pct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FA3A99" w:rsidRPr="004153B0" w:rsidRDefault="00FA3A99" w:rsidP="009D6E11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Masukan</w:t>
            </w:r>
          </w:p>
        </w:tc>
        <w:tc>
          <w:tcPr>
            <w:tcW w:w="1344" w:type="pct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FA3A99" w:rsidRPr="004153B0" w:rsidRDefault="00FA3A99" w:rsidP="009D6E11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Proses</w:t>
            </w:r>
          </w:p>
        </w:tc>
        <w:tc>
          <w:tcPr>
            <w:tcW w:w="511" w:type="pct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FA3A99" w:rsidRPr="004153B0" w:rsidRDefault="00FA3A99" w:rsidP="009D6E11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Keluaran</w:t>
            </w:r>
          </w:p>
        </w:tc>
        <w:tc>
          <w:tcPr>
            <w:tcW w:w="789" w:type="pct"/>
            <w:tcBorders>
              <w:bottom w:val="double" w:sz="4" w:space="0" w:color="auto"/>
            </w:tcBorders>
            <w:vAlign w:val="center"/>
          </w:tcPr>
          <w:p w:rsidR="00FA3A99" w:rsidRPr="004153B0" w:rsidRDefault="00FA3A99" w:rsidP="009D6E11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Penanggung Jawab</w:t>
            </w:r>
          </w:p>
        </w:tc>
        <w:tc>
          <w:tcPr>
            <w:tcW w:w="582" w:type="pct"/>
            <w:tcBorders>
              <w:bottom w:val="double" w:sz="4" w:space="0" w:color="auto"/>
            </w:tcBorders>
            <w:vAlign w:val="center"/>
          </w:tcPr>
          <w:p w:rsidR="00FA3A99" w:rsidRPr="004153B0" w:rsidRDefault="00FA3A99" w:rsidP="009D6E11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Waktu Proses</w:t>
            </w:r>
          </w:p>
        </w:tc>
        <w:tc>
          <w:tcPr>
            <w:tcW w:w="538" w:type="pct"/>
            <w:tcBorders>
              <w:bottom w:val="double" w:sz="4" w:space="0" w:color="auto"/>
            </w:tcBorders>
            <w:vAlign w:val="center"/>
          </w:tcPr>
          <w:p w:rsidR="00FA3A99" w:rsidRPr="004153B0" w:rsidRDefault="00FA3A99" w:rsidP="009D6E11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Media Kendali</w:t>
            </w:r>
          </w:p>
        </w:tc>
        <w:tc>
          <w:tcPr>
            <w:tcW w:w="806" w:type="pct"/>
            <w:tcBorders>
              <w:bottom w:val="double" w:sz="4" w:space="0" w:color="auto"/>
            </w:tcBorders>
            <w:vAlign w:val="center"/>
          </w:tcPr>
          <w:p w:rsidR="00FA3A99" w:rsidRPr="004153B0" w:rsidRDefault="00FA3A99" w:rsidP="009D6E11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Rekaman/Penyimpanan</w:t>
            </w:r>
          </w:p>
        </w:tc>
      </w:tr>
      <w:tr w:rsidR="00FA3A99" w:rsidRPr="004153B0" w:rsidTr="00465822">
        <w:trPr>
          <w:trHeight w:val="623"/>
        </w:trPr>
        <w:tc>
          <w:tcPr>
            <w:tcW w:w="430" w:type="pct"/>
            <w:vMerge w:val="restart"/>
            <w:tcBorders>
              <w:top w:val="double" w:sz="4" w:space="0" w:color="auto"/>
            </w:tcBorders>
          </w:tcPr>
          <w:p w:rsidR="00FA3A99" w:rsidRPr="004153B0" w:rsidRDefault="00465822" w:rsidP="009D6E11">
            <w:pPr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/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3" type="#_x0000_t75" style="position:absolute;margin-left:-5pt;margin-top:-.85pt;width:357.1pt;height:450.2pt;z-index:-251656704;mso-position-horizontal-relative:text;mso-position-vertical-relative:text;mso-width-relative:page;mso-height-relative:page">
                  <v:imagedata r:id="rId9" o:title=""/>
                </v:shape>
                <o:OLEObject Type="Embed" ProgID="Visio.Drawing.11" ShapeID="_x0000_s1043" DrawAspect="Content" ObjectID="_1613394470" r:id="rId10"/>
              </w:pict>
            </w:r>
          </w:p>
        </w:tc>
        <w:tc>
          <w:tcPr>
            <w:tcW w:w="1344" w:type="pct"/>
            <w:vMerge w:val="restart"/>
            <w:tcBorders>
              <w:top w:val="doub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 w:cs="Arial"/>
              </w:rPr>
            </w:pPr>
          </w:p>
        </w:tc>
        <w:tc>
          <w:tcPr>
            <w:tcW w:w="511" w:type="pct"/>
            <w:vMerge w:val="restart"/>
            <w:tcBorders>
              <w:top w:val="double" w:sz="4" w:space="0" w:color="auto"/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 w:cs="Arial"/>
              </w:rPr>
            </w:pPr>
          </w:p>
        </w:tc>
        <w:tc>
          <w:tcPr>
            <w:tcW w:w="789" w:type="pct"/>
            <w:tcBorders>
              <w:top w:val="doub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4153B0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  <w:p w:rsidR="004153B0" w:rsidRPr="00BF4CC5" w:rsidRDefault="004153B0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Produksi</w:t>
            </w:r>
          </w:p>
        </w:tc>
        <w:tc>
          <w:tcPr>
            <w:tcW w:w="582" w:type="pct"/>
            <w:tcBorders>
              <w:top w:val="doub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doub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doub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Dept. Maintenance</w:t>
            </w:r>
          </w:p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Dept. Produksi</w:t>
            </w:r>
          </w:p>
        </w:tc>
      </w:tr>
      <w:tr w:rsidR="00FA3A99" w:rsidRPr="004153B0" w:rsidTr="00465822">
        <w:trPr>
          <w:trHeight w:val="425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 w:cs="Arial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 w:cs="Arial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aks. 6 Jam</w:t>
            </w: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Dept. Maintenance</w:t>
            </w:r>
          </w:p>
        </w:tc>
      </w:tr>
      <w:tr w:rsidR="00FA3A99" w:rsidRPr="004153B0" w:rsidTr="00465822">
        <w:trPr>
          <w:trHeight w:val="842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712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406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545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410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417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692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858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687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53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FA3A99" w:rsidRPr="004153B0" w:rsidTr="00465822">
        <w:trPr>
          <w:trHeight w:val="600"/>
        </w:trPr>
        <w:tc>
          <w:tcPr>
            <w:tcW w:w="430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FA3A99" w:rsidRPr="004153B0" w:rsidRDefault="00FA3A99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FA3A99" w:rsidRPr="00BF4CC5" w:rsidRDefault="00FA3A99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BF4CC5" w:rsidRPr="004153B0" w:rsidTr="00465822">
        <w:trPr>
          <w:trHeight w:val="566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4CC5" w:rsidRPr="00BF4CC5" w:rsidRDefault="00BF4CC5" w:rsidP="004C0BC2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Dept. Maintenance</w:t>
            </w:r>
          </w:p>
        </w:tc>
      </w:tr>
      <w:tr w:rsidR="00BF4CC5" w:rsidRPr="004153B0" w:rsidTr="00465822">
        <w:trPr>
          <w:trHeight w:val="277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right w:val="single" w:sz="4" w:space="0" w:color="auto"/>
            </w:tcBorders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4CC5" w:rsidRPr="00BF4CC5" w:rsidRDefault="00BF4CC5" w:rsidP="004C0BC2">
            <w:pPr>
              <w:rPr>
                <w:rFonts w:ascii="Arial Narrow" w:hAnsi="Arial Narrow" w:cs="Arial"/>
                <w:sz w:val="20"/>
                <w:szCs w:val="20"/>
              </w:rPr>
            </w:pPr>
            <w:r w:rsidRPr="00BF4CC5">
              <w:rPr>
                <w:rFonts w:ascii="Arial Narrow" w:hAnsi="Arial Narrow" w:cs="Arial"/>
                <w:sz w:val="20"/>
                <w:szCs w:val="20"/>
              </w:rPr>
              <w:t>Dept. Maintenance</w:t>
            </w:r>
          </w:p>
        </w:tc>
      </w:tr>
      <w:tr w:rsidR="00BF4CC5" w:rsidRPr="004153B0" w:rsidTr="00465822">
        <w:trPr>
          <w:trHeight w:val="536"/>
        </w:trPr>
        <w:tc>
          <w:tcPr>
            <w:tcW w:w="430" w:type="pct"/>
            <w:vMerge/>
            <w:tcBorders>
              <w:bottom w:val="single" w:sz="4" w:space="0" w:color="auto"/>
            </w:tcBorders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  <w:tcBorders>
              <w:bottom w:val="single" w:sz="4" w:space="0" w:color="auto"/>
            </w:tcBorders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4CC5" w:rsidRPr="00BF4CC5" w:rsidRDefault="00BF4CC5" w:rsidP="009D6E1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BF4CC5" w:rsidRPr="004153B0" w:rsidTr="00465822">
        <w:trPr>
          <w:trHeight w:val="451"/>
        </w:trPr>
        <w:tc>
          <w:tcPr>
            <w:tcW w:w="430" w:type="pct"/>
            <w:tcBorders>
              <w:bottom w:val="double" w:sz="4" w:space="0" w:color="auto"/>
            </w:tcBorders>
            <w:vAlign w:val="center"/>
          </w:tcPr>
          <w:p w:rsidR="00BF4CC5" w:rsidRPr="004153B0" w:rsidRDefault="00BF4CC5" w:rsidP="004153B0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lastRenderedPageBreak/>
              <w:t>Masukan</w:t>
            </w:r>
          </w:p>
        </w:tc>
        <w:tc>
          <w:tcPr>
            <w:tcW w:w="1344" w:type="pct"/>
            <w:tcBorders>
              <w:bottom w:val="double" w:sz="4" w:space="0" w:color="auto"/>
            </w:tcBorders>
            <w:vAlign w:val="center"/>
          </w:tcPr>
          <w:p w:rsidR="00BF4CC5" w:rsidRPr="004153B0" w:rsidRDefault="00BF4CC5" w:rsidP="004153B0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Proses</w:t>
            </w:r>
          </w:p>
        </w:tc>
        <w:tc>
          <w:tcPr>
            <w:tcW w:w="511" w:type="pct"/>
            <w:tcBorders>
              <w:bottom w:val="double" w:sz="4" w:space="0" w:color="auto"/>
            </w:tcBorders>
            <w:vAlign w:val="center"/>
          </w:tcPr>
          <w:p w:rsidR="00BF4CC5" w:rsidRPr="004153B0" w:rsidRDefault="00BF4CC5" w:rsidP="004153B0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Keluaran</w:t>
            </w:r>
          </w:p>
        </w:tc>
        <w:tc>
          <w:tcPr>
            <w:tcW w:w="789" w:type="pct"/>
            <w:tcBorders>
              <w:bottom w:val="double" w:sz="4" w:space="0" w:color="auto"/>
            </w:tcBorders>
            <w:vAlign w:val="center"/>
          </w:tcPr>
          <w:p w:rsidR="00BF4CC5" w:rsidRPr="004153B0" w:rsidRDefault="00BF4CC5" w:rsidP="004153B0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Penanggung Jawab</w:t>
            </w:r>
          </w:p>
        </w:tc>
        <w:tc>
          <w:tcPr>
            <w:tcW w:w="582" w:type="pct"/>
            <w:tcBorders>
              <w:bottom w:val="double" w:sz="4" w:space="0" w:color="auto"/>
            </w:tcBorders>
            <w:vAlign w:val="center"/>
          </w:tcPr>
          <w:p w:rsidR="00BF4CC5" w:rsidRPr="004153B0" w:rsidRDefault="00BF4CC5" w:rsidP="004153B0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Waktu Proses</w:t>
            </w:r>
          </w:p>
        </w:tc>
        <w:tc>
          <w:tcPr>
            <w:tcW w:w="538" w:type="pct"/>
            <w:tcBorders>
              <w:bottom w:val="double" w:sz="4" w:space="0" w:color="auto"/>
            </w:tcBorders>
            <w:vAlign w:val="center"/>
          </w:tcPr>
          <w:p w:rsidR="00BF4CC5" w:rsidRPr="004153B0" w:rsidRDefault="00BF4CC5" w:rsidP="004153B0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Media Kendali</w:t>
            </w:r>
          </w:p>
        </w:tc>
        <w:tc>
          <w:tcPr>
            <w:tcW w:w="806" w:type="pct"/>
            <w:tcBorders>
              <w:bottom w:val="double" w:sz="4" w:space="0" w:color="auto"/>
            </w:tcBorders>
            <w:vAlign w:val="center"/>
          </w:tcPr>
          <w:p w:rsidR="00BF4CC5" w:rsidRPr="004153B0" w:rsidRDefault="00BF4CC5" w:rsidP="004153B0">
            <w:pPr>
              <w:jc w:val="center"/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</w:rPr>
              <w:t>Rekaman/Penyimpanan</w:t>
            </w:r>
          </w:p>
        </w:tc>
      </w:tr>
      <w:tr w:rsidR="00BF4CC5" w:rsidRPr="004153B0" w:rsidTr="00465822">
        <w:trPr>
          <w:trHeight w:val="481"/>
        </w:trPr>
        <w:tc>
          <w:tcPr>
            <w:tcW w:w="430" w:type="pct"/>
            <w:vMerge w:val="restart"/>
            <w:tcBorders>
              <w:top w:val="double" w:sz="4" w:space="0" w:color="auto"/>
            </w:tcBorders>
          </w:tcPr>
          <w:p w:rsidR="00BF4CC5" w:rsidRPr="004153B0" w:rsidRDefault="00BF4CC5" w:rsidP="009D6E11">
            <w:pPr>
              <w:rPr>
                <w:rFonts w:ascii="Arial Narrow" w:hAnsi="Arial Narrow" w:cs="Arial"/>
              </w:rPr>
            </w:pPr>
            <w:r w:rsidRPr="004153B0">
              <w:rPr>
                <w:rFonts w:ascii="Arial Narrow" w:hAnsi="Arial Narrow" w:cs="Arial"/>
                <w:noProof/>
                <w:lang w:eastAsia="id-ID"/>
              </w:rPr>
              <w:pict>
                <v:shape id="_x0000_s1047" type="#_x0000_t75" style="position:absolute;margin-left:-5.55pt;margin-top:-.5pt;width:357.65pt;height:451.5pt;z-index:-251651584;mso-position-horizontal-relative:text;mso-position-vertical-relative:text;mso-width-relative:page;mso-height-relative:page">
                  <v:imagedata r:id="rId11" o:title=""/>
                </v:shape>
                <o:OLEObject Type="Embed" ProgID="Visio.Drawing.11" ShapeID="_x0000_s1047" DrawAspect="Content" ObjectID="_1613394471" r:id="rId12"/>
              </w:pict>
            </w:r>
          </w:p>
        </w:tc>
        <w:tc>
          <w:tcPr>
            <w:tcW w:w="1344" w:type="pct"/>
            <w:vMerge w:val="restart"/>
            <w:tcBorders>
              <w:top w:val="double" w:sz="4" w:space="0" w:color="auto"/>
            </w:tcBorders>
          </w:tcPr>
          <w:p w:rsidR="00BF4CC5" w:rsidRPr="004153B0" w:rsidRDefault="00BF4CC5" w:rsidP="009D6E11">
            <w:pPr>
              <w:rPr>
                <w:rFonts w:ascii="Arial Narrow" w:hAnsi="Arial Narrow" w:cs="Arial"/>
              </w:rPr>
            </w:pPr>
          </w:p>
        </w:tc>
        <w:tc>
          <w:tcPr>
            <w:tcW w:w="511" w:type="pct"/>
            <w:vMerge w:val="restart"/>
            <w:tcBorders>
              <w:top w:val="double" w:sz="4" w:space="0" w:color="auto"/>
            </w:tcBorders>
          </w:tcPr>
          <w:p w:rsidR="00BF4CC5" w:rsidRPr="004153B0" w:rsidRDefault="00BF4CC5" w:rsidP="009D6E11">
            <w:pPr>
              <w:rPr>
                <w:rFonts w:ascii="Arial Narrow" w:hAnsi="Arial Narrow" w:cs="Arial"/>
              </w:rPr>
            </w:pPr>
          </w:p>
        </w:tc>
        <w:tc>
          <w:tcPr>
            <w:tcW w:w="789" w:type="pct"/>
            <w:tcBorders>
              <w:top w:val="double" w:sz="4" w:space="0" w:color="auto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82" w:type="pct"/>
            <w:tcBorders>
              <w:top w:val="double" w:sz="4" w:space="0" w:color="auto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double" w:sz="4" w:space="0" w:color="auto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double" w:sz="4" w:space="0" w:color="auto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565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 w:cs="Arial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 w:cs="Arial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9F5C05" w:rsidRPr="00465822" w:rsidRDefault="009F5C05" w:rsidP="00465822">
            <w:pPr>
              <w:rPr>
                <w:rFonts w:ascii="Arial Narrow" w:hAnsi="Arial Narrow" w:cs="Arial"/>
                <w:sz w:val="20"/>
                <w:szCs w:val="20"/>
              </w:rPr>
            </w:pPr>
            <w:r w:rsidRPr="00465822">
              <w:rPr>
                <w:rFonts w:ascii="Arial Narrow" w:hAnsi="Arial Narrow" w:cs="Arial"/>
                <w:sz w:val="20"/>
                <w:szCs w:val="20"/>
              </w:rPr>
              <w:t>Mgr.</w:t>
            </w:r>
            <w:r w:rsidRPr="00465822">
              <w:rPr>
                <w:rFonts w:ascii="Arial Narrow" w:hAnsi="Arial Narrow" w:cs="Arial"/>
                <w:sz w:val="20"/>
                <w:szCs w:val="20"/>
              </w:rPr>
              <w:t xml:space="preserve"> Maintena</w:t>
            </w:r>
            <w:r w:rsidR="00465822" w:rsidRPr="00465822">
              <w:rPr>
                <w:rFonts w:ascii="Arial Narrow" w:hAnsi="Arial Narrow" w:cs="Arial"/>
                <w:sz w:val="20"/>
                <w:szCs w:val="20"/>
              </w:rPr>
              <w:t>nce</w:t>
            </w: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403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 w:rsidRPr="00465822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707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844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 w:rsidRPr="00465822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  <w:bookmarkStart w:id="0" w:name="_GoBack"/>
            <w:bookmarkEnd w:id="0"/>
          </w:p>
        </w:tc>
      </w:tr>
      <w:tr w:rsidR="00BF4CC5" w:rsidRPr="004153B0" w:rsidTr="00465822">
        <w:trPr>
          <w:trHeight w:val="545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850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 w:rsidRPr="00465822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243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 w:rsidRPr="00465822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384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475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 w:rsidRPr="00465822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269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982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 w:rsidRPr="00465822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Sesuai Permohonan Permintaan Barang</w:t>
            </w: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Stock Min. Spare Part</w:t>
            </w: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Default="00465822" w:rsidP="00465822">
            <w:pPr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Dept. Maintenance</w:t>
            </w:r>
          </w:p>
          <w:p w:rsidR="00465822" w:rsidRDefault="00465822" w:rsidP="00465822">
            <w:pPr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Dept. Purchasing</w:t>
            </w:r>
          </w:p>
          <w:p w:rsidR="00465822" w:rsidRPr="004153B0" w:rsidRDefault="00465822" w:rsidP="00465822">
            <w:pPr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Dept. Accounting</w:t>
            </w:r>
          </w:p>
        </w:tc>
      </w:tr>
      <w:tr w:rsidR="00BF4CC5" w:rsidRPr="004153B0" w:rsidTr="00465822">
        <w:trPr>
          <w:trHeight w:val="543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 w:rsidRPr="00465822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706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  <w:tr w:rsidR="00BF4CC5" w:rsidRPr="004153B0" w:rsidTr="00465822">
        <w:trPr>
          <w:trHeight w:val="629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  <w:bottom w:val="nil"/>
            </w:tcBorders>
            <w:vAlign w:val="center"/>
          </w:tcPr>
          <w:p w:rsidR="00BF4CC5" w:rsidRPr="004153B0" w:rsidRDefault="00465822" w:rsidP="00465822">
            <w:pPr>
              <w:rPr>
                <w:rFonts w:ascii="Arial Narrow" w:hAnsi="Arial Narrow" w:cs="Arial"/>
              </w:rPr>
            </w:pPr>
            <w:r w:rsidRPr="00465822">
              <w:rPr>
                <w:rFonts w:ascii="Arial Narrow" w:hAnsi="Arial Narrow" w:cs="Arial"/>
                <w:sz w:val="20"/>
                <w:szCs w:val="20"/>
              </w:rPr>
              <w:t>Mgr. Maintenance</w:t>
            </w:r>
          </w:p>
        </w:tc>
        <w:tc>
          <w:tcPr>
            <w:tcW w:w="582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  <w:bottom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  <w:bottom w:val="nil"/>
            </w:tcBorders>
            <w:vAlign w:val="center"/>
          </w:tcPr>
          <w:p w:rsidR="00BF4CC5" w:rsidRDefault="00465822" w:rsidP="00465822">
            <w:pPr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Dept. Maintenance</w:t>
            </w:r>
          </w:p>
          <w:p w:rsidR="00465822" w:rsidRPr="004153B0" w:rsidRDefault="00465822" w:rsidP="00465822">
            <w:pPr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Dept. Produksi</w:t>
            </w:r>
          </w:p>
        </w:tc>
      </w:tr>
      <w:tr w:rsidR="00BF4CC5" w:rsidRPr="004153B0" w:rsidTr="00465822">
        <w:trPr>
          <w:trHeight w:val="64"/>
        </w:trPr>
        <w:tc>
          <w:tcPr>
            <w:tcW w:w="430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1344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511" w:type="pct"/>
            <w:vMerge/>
          </w:tcPr>
          <w:p w:rsidR="00BF4CC5" w:rsidRPr="004153B0" w:rsidRDefault="00BF4CC5" w:rsidP="009D6E11">
            <w:pPr>
              <w:rPr>
                <w:rFonts w:ascii="Arial Narrow" w:hAnsi="Arial Narrow"/>
              </w:rPr>
            </w:pPr>
          </w:p>
        </w:tc>
        <w:tc>
          <w:tcPr>
            <w:tcW w:w="789" w:type="pct"/>
            <w:tcBorders>
              <w:top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82" w:type="pct"/>
            <w:tcBorders>
              <w:top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538" w:type="pct"/>
            <w:tcBorders>
              <w:top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  <w:tc>
          <w:tcPr>
            <w:tcW w:w="806" w:type="pct"/>
            <w:tcBorders>
              <w:top w:val="nil"/>
            </w:tcBorders>
            <w:vAlign w:val="center"/>
          </w:tcPr>
          <w:p w:rsidR="00BF4CC5" w:rsidRPr="004153B0" w:rsidRDefault="00BF4CC5" w:rsidP="00465822">
            <w:pPr>
              <w:rPr>
                <w:rFonts w:ascii="Arial Narrow" w:hAnsi="Arial Narrow" w:cs="Arial"/>
              </w:rPr>
            </w:pPr>
          </w:p>
        </w:tc>
      </w:tr>
    </w:tbl>
    <w:p w:rsidR="00DB4C5E" w:rsidRPr="00396ABD" w:rsidRDefault="00DB4C5E" w:rsidP="00396ABD">
      <w:pPr>
        <w:ind w:left="-284" w:firstLine="284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lastRenderedPageBreak/>
        <w:t>Tujuan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>:</w:t>
      </w:r>
      <w:r w:rsidR="008D7974"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>Prosedur ini memberikan pedoman dalam pelaksanaan perawatan dan pe</w:t>
      </w:r>
      <w:r w:rsidR="00835EF0" w:rsidRPr="00396ABD">
        <w:rPr>
          <w:rFonts w:ascii="Arial Narrow" w:hAnsi="Arial Narrow" w:cs="Arial"/>
        </w:rPr>
        <w:t>rbaikan mesin/peralatan sebagai penunjang</w:t>
      </w:r>
      <w:r w:rsidR="00396ABD">
        <w:rPr>
          <w:rFonts w:ascii="Arial Narrow" w:hAnsi="Arial Narrow" w:cs="Arial"/>
        </w:rPr>
        <w:t xml:space="preserve"> </w:t>
      </w:r>
      <w:r w:rsidRPr="00396ABD">
        <w:rPr>
          <w:rFonts w:ascii="Arial Narrow" w:hAnsi="Arial Narrow" w:cs="Arial"/>
        </w:rPr>
        <w:t xml:space="preserve">lancarnya produksi.  </w:t>
      </w:r>
    </w:p>
    <w:p w:rsidR="008D7974" w:rsidRPr="00396ABD" w:rsidRDefault="00D30554" w:rsidP="00396ABD">
      <w:pPr>
        <w:ind w:left="2127" w:hanging="2127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Definisi</w:t>
      </w:r>
      <w:r w:rsidRPr="00396ABD">
        <w:rPr>
          <w:rFonts w:ascii="Arial Narrow" w:hAnsi="Arial Narrow" w:cs="Arial"/>
        </w:rPr>
        <w:tab/>
        <w:t xml:space="preserve"> </w:t>
      </w:r>
      <w:r w:rsidR="00DB4C5E" w:rsidRPr="00396ABD">
        <w:rPr>
          <w:rFonts w:ascii="Arial Narrow" w:hAnsi="Arial Narrow" w:cs="Arial"/>
        </w:rPr>
        <w:t>:</w:t>
      </w:r>
      <w:r w:rsidR="008D7974" w:rsidRPr="00396ABD">
        <w:rPr>
          <w:rFonts w:ascii="Arial Narrow" w:hAnsi="Arial Narrow" w:cs="Arial"/>
        </w:rPr>
        <w:tab/>
        <w:t>-</w:t>
      </w:r>
    </w:p>
    <w:p w:rsidR="00D30554" w:rsidRPr="00396ABD" w:rsidRDefault="00DB4C5E" w:rsidP="00396ABD">
      <w:pPr>
        <w:ind w:left="2127" w:hanging="2127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Penjelasan</w:t>
      </w:r>
      <w:r w:rsidR="00D30554" w:rsidRPr="00396ABD">
        <w:rPr>
          <w:rFonts w:ascii="Arial Narrow" w:hAnsi="Arial Narrow" w:cs="Arial"/>
        </w:rPr>
        <w:tab/>
        <w:t xml:space="preserve"> </w:t>
      </w:r>
      <w:r w:rsidR="0023055B" w:rsidRPr="00396ABD">
        <w:rPr>
          <w:rFonts w:ascii="Arial Narrow" w:hAnsi="Arial Narrow" w:cs="Arial"/>
        </w:rPr>
        <w:t>:</w:t>
      </w:r>
      <w:r w:rsidR="0023055B" w:rsidRPr="00396ABD">
        <w:rPr>
          <w:rFonts w:ascii="Arial Narrow" w:hAnsi="Arial Narrow" w:cs="Arial"/>
        </w:rPr>
        <w:tab/>
      </w:r>
      <w:r w:rsidR="009070FC" w:rsidRPr="00396ABD">
        <w:rPr>
          <w:rFonts w:ascii="Arial Narrow" w:hAnsi="Arial Narrow" w:cs="Arial"/>
        </w:rPr>
        <w:t xml:space="preserve">- </w:t>
      </w:r>
      <w:r w:rsidR="00D30554" w:rsidRPr="00396ABD">
        <w:rPr>
          <w:rFonts w:ascii="Arial Narrow" w:hAnsi="Arial Narrow" w:cs="Arial"/>
        </w:rPr>
        <w:t>Mengidentifikasi Mesin/Peralatan</w:t>
      </w:r>
    </w:p>
    <w:p w:rsidR="008D7974" w:rsidRPr="00396ABD" w:rsidRDefault="009070FC" w:rsidP="00396ABD">
      <w:pPr>
        <w:ind w:left="3402" w:hanging="52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 xml:space="preserve">- </w:t>
      </w:r>
      <w:r w:rsidR="00D30554" w:rsidRPr="00396ABD">
        <w:rPr>
          <w:rFonts w:ascii="Arial Narrow" w:hAnsi="Arial Narrow" w:cs="Arial"/>
        </w:rPr>
        <w:t>Menyusun Jadwal Pemeliharaan</w:t>
      </w:r>
    </w:p>
    <w:p w:rsidR="00D30554" w:rsidRPr="00396ABD" w:rsidRDefault="00D30554" w:rsidP="00396ABD">
      <w:pPr>
        <w:ind w:left="3402" w:hanging="52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Menetapkan Data Perawatan Mesin</w:t>
      </w:r>
    </w:p>
    <w:p w:rsidR="00D30554" w:rsidRPr="00396ABD" w:rsidRDefault="00D30554" w:rsidP="00396ABD">
      <w:pPr>
        <w:ind w:left="3402" w:hanging="52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Menetapkan dan Mengendalikan Data Spare Part</w:t>
      </w:r>
    </w:p>
    <w:p w:rsidR="00D30554" w:rsidRPr="00396ABD" w:rsidRDefault="00D30554" w:rsidP="00396ABD">
      <w:pPr>
        <w:ind w:left="3402" w:hanging="52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Mendokumentasikan Hasil Perbaikan dan Perawatan Mesin/Peralatan</w:t>
      </w:r>
    </w:p>
    <w:p w:rsidR="009070FC" w:rsidRPr="00396ABD" w:rsidRDefault="00DB4C5E" w:rsidP="00396ABD">
      <w:pPr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Dokumen terkait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 xml:space="preserve">:   </w:t>
      </w:r>
      <w:r w:rsidR="00396ABD">
        <w:rPr>
          <w:rFonts w:ascii="Arial Narrow" w:hAnsi="Arial Narrow" w:cs="Arial"/>
        </w:rPr>
        <w:tab/>
      </w:r>
      <w:r w:rsidR="00D30554" w:rsidRPr="00396ABD">
        <w:rPr>
          <w:rFonts w:ascii="Arial Narrow" w:hAnsi="Arial Narrow" w:cs="Arial"/>
        </w:rPr>
        <w:t>- Instruksi Kerja Pemeliharaan/Preventive Mesin</w:t>
      </w:r>
      <w:r w:rsidR="00A80A80"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>IK</w:t>
      </w:r>
      <w:r w:rsidR="00D30554" w:rsidRPr="00396ABD">
        <w:rPr>
          <w:rFonts w:ascii="Arial Narrow" w:hAnsi="Arial Narrow" w:cs="Arial"/>
        </w:rPr>
        <w:t>.10.03.02</w:t>
      </w:r>
    </w:p>
    <w:p w:rsidR="0033653C" w:rsidRPr="00396ABD" w:rsidRDefault="00396ABD" w:rsidP="00396ABD">
      <w:pPr>
        <w:rPr>
          <w:rFonts w:ascii="Arial Narrow" w:hAnsi="Arial Narrow" w:cs="Arial"/>
        </w:rPr>
      </w:pPr>
      <w:r>
        <w:rPr>
          <w:rFonts w:ascii="Arial Narrow" w:hAnsi="Arial Narrow" w:cs="Arial"/>
        </w:rPr>
        <w:t>Format terkait</w:t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  <w:t>:</w:t>
      </w:r>
      <w:r>
        <w:rPr>
          <w:rFonts w:ascii="Arial Narrow" w:hAnsi="Arial Narrow" w:cs="Arial"/>
        </w:rPr>
        <w:tab/>
      </w:r>
      <w:r w:rsidR="0033653C" w:rsidRPr="00396ABD">
        <w:rPr>
          <w:rFonts w:ascii="Arial Narrow" w:hAnsi="Arial Narrow" w:cs="Arial"/>
        </w:rPr>
        <w:t xml:space="preserve">- </w:t>
      </w:r>
      <w:r w:rsidR="00796AFE" w:rsidRPr="00396ABD">
        <w:rPr>
          <w:rFonts w:ascii="Arial Narrow" w:hAnsi="Arial Narrow" w:cs="Arial"/>
        </w:rPr>
        <w:t>Permohonan Pengadaan Barang</w:t>
      </w:r>
      <w:r w:rsidR="00796AFE" w:rsidRPr="00396ABD">
        <w:rPr>
          <w:rFonts w:ascii="Arial Narrow" w:hAnsi="Arial Narrow" w:cs="Arial"/>
        </w:rPr>
        <w:tab/>
      </w:r>
      <w:r w:rsidR="00796AFE" w:rsidRPr="00396ABD">
        <w:rPr>
          <w:rFonts w:ascii="Arial Narrow" w:hAnsi="Arial Narrow" w:cs="Arial"/>
        </w:rPr>
        <w:tab/>
      </w:r>
      <w:r w:rsidR="00796AFE" w:rsidRPr="00396ABD">
        <w:rPr>
          <w:rFonts w:ascii="Arial Narrow" w:hAnsi="Arial Narrow" w:cs="Arial"/>
        </w:rPr>
        <w:tab/>
      </w:r>
      <w:r w:rsidR="00796AFE" w:rsidRPr="00396ABD">
        <w:rPr>
          <w:rFonts w:ascii="Arial Narrow" w:hAnsi="Arial Narrow" w:cs="Arial"/>
        </w:rPr>
        <w:tab/>
      </w:r>
      <w:r w:rsidR="00796AFE"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</w:r>
      <w:r w:rsidR="00796AFE" w:rsidRPr="00396ABD">
        <w:rPr>
          <w:rFonts w:ascii="Arial Narrow" w:hAnsi="Arial Narrow" w:cs="Arial"/>
        </w:rPr>
        <w:t>F.01.01.00.02</w:t>
      </w:r>
    </w:p>
    <w:p w:rsidR="00CD1D94" w:rsidRPr="00396ABD" w:rsidRDefault="008D7974" w:rsidP="00396ABD">
      <w:pPr>
        <w:ind w:left="3402" w:hanging="52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 xml:space="preserve">- </w:t>
      </w:r>
      <w:r w:rsidR="00CD1D94" w:rsidRPr="00396ABD">
        <w:rPr>
          <w:rFonts w:ascii="Arial Narrow" w:hAnsi="Arial Narrow" w:cs="Arial"/>
        </w:rPr>
        <w:t xml:space="preserve">Jadwal Pemeliharaan / Preventive Mesin </w:t>
      </w:r>
      <w:r w:rsidR="00CD1D94"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  <w:t>F.10.03.00.01</w:t>
      </w:r>
    </w:p>
    <w:p w:rsidR="008D7974" w:rsidRPr="00396ABD" w:rsidRDefault="00CD1D94" w:rsidP="00396ABD">
      <w:pPr>
        <w:ind w:left="3402" w:hanging="52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Drawing</w:t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  <w:t>F.10.03</w:t>
      </w:r>
      <w:r w:rsidR="00A80A80" w:rsidRPr="00396ABD">
        <w:rPr>
          <w:rFonts w:ascii="Arial Narrow" w:hAnsi="Arial Narrow" w:cs="Arial"/>
        </w:rPr>
        <w:t>.00.02</w:t>
      </w:r>
    </w:p>
    <w:p w:rsidR="00A80A80" w:rsidRPr="00396ABD" w:rsidRDefault="00A80A80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 xml:space="preserve">- </w:t>
      </w:r>
      <w:r w:rsidR="00CD1D94" w:rsidRPr="00396ABD">
        <w:rPr>
          <w:rFonts w:ascii="Arial Narrow" w:hAnsi="Arial Narrow" w:cs="Arial"/>
        </w:rPr>
        <w:t>Preventive Maintenance Mesin Stranding</w:t>
      </w:r>
      <w:r w:rsidR="00CD1D94"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</w:r>
      <w:r w:rsidR="00CD1D94"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>F.</w:t>
      </w:r>
      <w:r w:rsidR="00CD1D94" w:rsidRPr="00396ABD">
        <w:rPr>
          <w:rFonts w:ascii="Arial Narrow" w:hAnsi="Arial Narrow" w:cs="Arial"/>
        </w:rPr>
        <w:t>10.03.00.03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Skip Stranding &amp; Tubular B</w:t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  <w:t>F.10.03.00.04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Bunching</w:t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  <w:t>F.10.03.00.05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Cabling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>F.10.03.00.06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Extruder</w:t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  <w:t>F.10.03.00.07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Extruder, Mixer XLPE &amp; Curing QA</w:t>
      </w:r>
      <w:r w:rsidRP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>F.10.03.00.08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TLJ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>F.10.03.00.09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Draw Bench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>F.10.03.00.10</w:t>
      </w:r>
    </w:p>
    <w:p w:rsidR="00587BE6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lastRenderedPageBreak/>
        <w:t>- Preventive Maintenance Mesin Hoist / Crane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>F.10.03.00.11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Rewind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>F.10.03.00.12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Drum Twister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>F.10.03.00.13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Extruder 150 &amp; CCV Line</w:t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  <w:t>F.10.03.00.14</w:t>
      </w:r>
    </w:p>
    <w:p w:rsidR="00CD1D94" w:rsidRPr="00396ABD" w:rsidRDefault="00CD1D94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 xml:space="preserve">- Preventive Maintenance Mesin </w:t>
      </w:r>
      <w:r w:rsidR="00587BE6" w:rsidRPr="00396ABD">
        <w:rPr>
          <w:rFonts w:ascii="Arial Narrow" w:hAnsi="Arial Narrow" w:cs="Arial"/>
        </w:rPr>
        <w:t>Annealing</w:t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</w:r>
      <w:r w:rsidR="00587BE6" w:rsidRPr="00396ABD">
        <w:rPr>
          <w:rFonts w:ascii="Arial Narrow" w:hAnsi="Arial Narrow" w:cs="Arial"/>
        </w:rPr>
        <w:tab/>
        <w:t>F.10.03.00.15</w:t>
      </w:r>
    </w:p>
    <w:p w:rsidR="00587BE6" w:rsidRPr="00396ABD" w:rsidRDefault="00587BE6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Screening</w:t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  <w:t>F.10.03.00.16</w:t>
      </w:r>
    </w:p>
    <w:p w:rsidR="00587BE6" w:rsidRPr="00396ABD" w:rsidRDefault="00587BE6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ive Maintenance Mesin Stranding C</w:t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ab/>
        <w:t>F.10.03.00.17</w:t>
      </w:r>
    </w:p>
    <w:p w:rsidR="00587BE6" w:rsidRPr="00396ABD" w:rsidRDefault="00587BE6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</w:t>
      </w:r>
      <w:r w:rsidR="00396ABD">
        <w:rPr>
          <w:rFonts w:ascii="Arial Narrow" w:hAnsi="Arial Narrow" w:cs="Arial"/>
        </w:rPr>
        <w:t>entive Maintenance Boiler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>F.10.03.00.18</w:t>
      </w:r>
    </w:p>
    <w:p w:rsidR="00587BE6" w:rsidRPr="00396ABD" w:rsidRDefault="00587BE6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vent</w:t>
      </w:r>
      <w:r w:rsidR="00396ABD">
        <w:rPr>
          <w:rFonts w:ascii="Arial Narrow" w:hAnsi="Arial Narrow" w:cs="Arial"/>
        </w:rPr>
        <w:t>ive Maintenance Compressor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>F.10.03.00.19</w:t>
      </w:r>
    </w:p>
    <w:p w:rsidR="00587BE6" w:rsidRPr="00396ABD" w:rsidRDefault="00587BE6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re</w:t>
      </w:r>
      <w:r w:rsidR="00396ABD">
        <w:rPr>
          <w:rFonts w:ascii="Arial Narrow" w:hAnsi="Arial Narrow" w:cs="Arial"/>
        </w:rPr>
        <w:t>ventive Maintenance Press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>F.10.03.00.20</w:t>
      </w:r>
    </w:p>
    <w:p w:rsidR="00587BE6" w:rsidRPr="00396ABD" w:rsidRDefault="00587BE6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P</w:t>
      </w:r>
      <w:r w:rsidR="00396ABD">
        <w:rPr>
          <w:rFonts w:ascii="Arial Narrow" w:hAnsi="Arial Narrow" w:cs="Arial"/>
        </w:rPr>
        <w:t>ermintaan Perbaikan Mesin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>F.10.03.00.21</w:t>
      </w:r>
    </w:p>
    <w:p w:rsidR="00060728" w:rsidRDefault="00587BE6" w:rsidP="00396ABD">
      <w:pPr>
        <w:ind w:left="4122" w:hanging="1242"/>
        <w:rPr>
          <w:rFonts w:ascii="Arial Narrow" w:hAnsi="Arial Narrow" w:cs="Arial"/>
        </w:rPr>
      </w:pPr>
      <w:r w:rsidRPr="00396ABD">
        <w:rPr>
          <w:rFonts w:ascii="Arial Narrow" w:hAnsi="Arial Narrow" w:cs="Arial"/>
        </w:rPr>
        <w:t>- Not</w:t>
      </w:r>
      <w:r w:rsidR="00396ABD">
        <w:rPr>
          <w:rFonts w:ascii="Arial Narrow" w:hAnsi="Arial Narrow" w:cs="Arial"/>
        </w:rPr>
        <w:t xml:space="preserve">a Pengambilan Spare Part </w:t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="00396ABD">
        <w:rPr>
          <w:rFonts w:ascii="Arial Narrow" w:hAnsi="Arial Narrow" w:cs="Arial"/>
        </w:rPr>
        <w:tab/>
      </w:r>
      <w:r w:rsidRPr="00396ABD">
        <w:rPr>
          <w:rFonts w:ascii="Arial Narrow" w:hAnsi="Arial Narrow" w:cs="Arial"/>
        </w:rPr>
        <w:t>F.10.03.00.22</w:t>
      </w:r>
    </w:p>
    <w:p w:rsidR="00396ABD" w:rsidRDefault="00396ABD" w:rsidP="00396ABD">
      <w:pPr>
        <w:ind w:left="4122" w:hanging="1242"/>
        <w:rPr>
          <w:rFonts w:ascii="Arial Narrow" w:hAnsi="Arial Narrow" w:cs="Arial"/>
        </w:rPr>
      </w:pPr>
    </w:p>
    <w:p w:rsidR="00396ABD" w:rsidRDefault="00396ABD" w:rsidP="00396ABD">
      <w:pPr>
        <w:ind w:left="4122" w:hanging="1242"/>
        <w:rPr>
          <w:rFonts w:ascii="Arial Narrow" w:hAnsi="Arial Narrow" w:cs="Arial"/>
        </w:rPr>
      </w:pPr>
    </w:p>
    <w:p w:rsidR="00396ABD" w:rsidRPr="00396ABD" w:rsidRDefault="00396ABD" w:rsidP="00396ABD">
      <w:pPr>
        <w:ind w:left="4122" w:hanging="1242"/>
        <w:rPr>
          <w:rFonts w:ascii="Arial Narrow" w:hAnsi="Arial Narrow" w:cs="Arial"/>
        </w:rPr>
      </w:pPr>
    </w:p>
    <w:tbl>
      <w:tblPr>
        <w:tblpPr w:leftFromText="180" w:rightFromText="180" w:vertAnchor="text" w:horzAnchor="margin" w:tblpXSpec="center" w:tblpY="247"/>
        <w:tblW w:w="936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D30554" w:rsidRPr="00396ABD" w:rsidTr="00952D78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D30554" w:rsidRPr="00396ABD" w:rsidRDefault="00D30554" w:rsidP="00952D78">
            <w:pPr>
              <w:jc w:val="center"/>
              <w:rPr>
                <w:rFonts w:ascii="Arial Narrow" w:hAnsi="Arial Narrow"/>
              </w:rPr>
            </w:pPr>
            <w:r w:rsidRPr="00396ABD">
              <w:rPr>
                <w:rFonts w:ascii="Arial Narrow" w:hAnsi="Arial Narrow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D30554" w:rsidRPr="00396ABD" w:rsidRDefault="00D30554" w:rsidP="00952D78">
            <w:pPr>
              <w:jc w:val="center"/>
              <w:rPr>
                <w:rFonts w:ascii="Arial Narrow" w:hAnsi="Arial Narrow"/>
              </w:rPr>
            </w:pPr>
            <w:r w:rsidRPr="00396ABD">
              <w:rPr>
                <w:rFonts w:ascii="Arial Narrow" w:hAnsi="Arial Narrow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D30554" w:rsidRPr="00396ABD" w:rsidRDefault="00D30554" w:rsidP="00952D78">
            <w:pPr>
              <w:pStyle w:val="Footer"/>
              <w:jc w:val="center"/>
              <w:rPr>
                <w:rFonts w:ascii="Arial Narrow" w:hAnsi="Arial Narrow"/>
              </w:rPr>
            </w:pPr>
            <w:r w:rsidRPr="00396ABD">
              <w:rPr>
                <w:rFonts w:ascii="Arial Narrow" w:hAnsi="Arial Narrow"/>
                <w:lang w:val="en-US"/>
              </w:rPr>
              <w:t>Di</w:t>
            </w:r>
            <w:r w:rsidRPr="00396ABD">
              <w:rPr>
                <w:rFonts w:ascii="Arial Narrow" w:hAnsi="Arial Narrow"/>
              </w:rPr>
              <w:t>setuju</w:t>
            </w:r>
            <w:proofErr w:type="spellStart"/>
            <w:r w:rsidRPr="00396ABD">
              <w:rPr>
                <w:rFonts w:ascii="Arial Narrow" w:hAnsi="Arial Narrow"/>
                <w:lang w:val="en-US"/>
              </w:rPr>
              <w:t>i</w:t>
            </w:r>
            <w:proofErr w:type="spellEnd"/>
            <w:r w:rsidRPr="00396ABD">
              <w:rPr>
                <w:rFonts w:ascii="Arial Narrow" w:hAnsi="Arial Narrow"/>
                <w:lang w:val="en-US"/>
              </w:rPr>
              <w:t xml:space="preserve"> </w:t>
            </w:r>
            <w:proofErr w:type="spellStart"/>
            <w:r w:rsidRPr="00396ABD">
              <w:rPr>
                <w:rFonts w:ascii="Arial Narrow" w:hAnsi="Arial Narrow"/>
                <w:lang w:val="en-US"/>
              </w:rPr>
              <w:t>oleh</w:t>
            </w:r>
            <w:proofErr w:type="spellEnd"/>
          </w:p>
        </w:tc>
      </w:tr>
      <w:tr w:rsidR="00D30554" w:rsidRPr="00396ABD" w:rsidTr="00952D78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D30554" w:rsidRPr="00396ABD" w:rsidRDefault="00D30554" w:rsidP="00952D78">
            <w:pPr>
              <w:rPr>
                <w:rFonts w:ascii="Arial Narrow" w:hAnsi="Arial Narrow"/>
              </w:rPr>
            </w:pPr>
          </w:p>
        </w:tc>
        <w:tc>
          <w:tcPr>
            <w:tcW w:w="3218" w:type="dxa"/>
          </w:tcPr>
          <w:p w:rsidR="00D30554" w:rsidRPr="00396ABD" w:rsidRDefault="00D30554" w:rsidP="00952D78">
            <w:pPr>
              <w:rPr>
                <w:rFonts w:ascii="Arial Narrow" w:hAnsi="Arial Narrow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D30554" w:rsidRPr="00396ABD" w:rsidRDefault="00D30554" w:rsidP="00952D78">
            <w:pPr>
              <w:rPr>
                <w:rFonts w:ascii="Arial Narrow" w:hAnsi="Arial Narrow"/>
              </w:rPr>
            </w:pPr>
          </w:p>
          <w:p w:rsidR="00D30554" w:rsidRPr="00396ABD" w:rsidRDefault="00D30554" w:rsidP="00952D78">
            <w:pPr>
              <w:rPr>
                <w:rFonts w:ascii="Arial Narrow" w:hAnsi="Arial Narrow"/>
              </w:rPr>
            </w:pPr>
          </w:p>
        </w:tc>
      </w:tr>
      <w:tr w:rsidR="00D30554" w:rsidRPr="00396ABD" w:rsidTr="00952D78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D30554" w:rsidRPr="00396ABD" w:rsidRDefault="00D30554" w:rsidP="00952D78">
            <w:pPr>
              <w:jc w:val="center"/>
              <w:rPr>
                <w:rFonts w:ascii="Arial Narrow" w:hAnsi="Arial Narrow"/>
              </w:rPr>
            </w:pPr>
            <w:r w:rsidRPr="00396ABD">
              <w:rPr>
                <w:rFonts w:ascii="Arial Narrow" w:hAnsi="Arial Narrow"/>
              </w:rPr>
              <w:t>Mgr. Maintenance</w:t>
            </w:r>
          </w:p>
        </w:tc>
        <w:tc>
          <w:tcPr>
            <w:tcW w:w="3218" w:type="dxa"/>
          </w:tcPr>
          <w:p w:rsidR="00D30554" w:rsidRPr="00396ABD" w:rsidRDefault="00D30554" w:rsidP="00952D78">
            <w:pPr>
              <w:jc w:val="center"/>
              <w:rPr>
                <w:rFonts w:ascii="Arial Narrow" w:hAnsi="Arial Narrow"/>
              </w:rPr>
            </w:pPr>
            <w:r w:rsidRPr="00396ABD">
              <w:rPr>
                <w:rFonts w:ascii="Arial Narrow" w:hAnsi="Arial Narrow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D30554" w:rsidRPr="00396ABD" w:rsidRDefault="00D30554" w:rsidP="00952D78">
            <w:pPr>
              <w:jc w:val="center"/>
              <w:rPr>
                <w:rFonts w:ascii="Arial Narrow" w:hAnsi="Arial Narrow"/>
              </w:rPr>
            </w:pPr>
            <w:r w:rsidRPr="00396ABD">
              <w:rPr>
                <w:rFonts w:ascii="Arial Narrow" w:hAnsi="Arial Narrow"/>
              </w:rPr>
              <w:t>Plant Manager</w:t>
            </w:r>
          </w:p>
        </w:tc>
      </w:tr>
      <w:tr w:rsidR="00D30554" w:rsidRPr="00396ABD" w:rsidTr="00952D78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0554" w:rsidRPr="00396ABD" w:rsidRDefault="00D30554" w:rsidP="00952D78">
            <w:pPr>
              <w:rPr>
                <w:rFonts w:ascii="Arial Narrow" w:hAnsi="Arial Narrow"/>
              </w:rPr>
            </w:pPr>
          </w:p>
          <w:p w:rsidR="00D30554" w:rsidRPr="00396ABD" w:rsidRDefault="00D30554" w:rsidP="00952D78">
            <w:pPr>
              <w:rPr>
                <w:rFonts w:ascii="Arial Narrow" w:hAnsi="Arial Narrow"/>
              </w:rPr>
            </w:pPr>
          </w:p>
          <w:p w:rsidR="00D30554" w:rsidRPr="00396ABD" w:rsidRDefault="00D30554" w:rsidP="00952D78">
            <w:pPr>
              <w:rPr>
                <w:rFonts w:ascii="Arial Narrow" w:hAnsi="Arial Narrow"/>
              </w:rPr>
            </w:pPr>
          </w:p>
          <w:p w:rsidR="00D30554" w:rsidRPr="00396ABD" w:rsidRDefault="00D30554" w:rsidP="00952D78">
            <w:pPr>
              <w:rPr>
                <w:rFonts w:ascii="Arial Narrow" w:hAnsi="Arial Narrow"/>
              </w:rPr>
            </w:pPr>
          </w:p>
          <w:p w:rsidR="00D30554" w:rsidRPr="00396ABD" w:rsidRDefault="00D30554" w:rsidP="00952D78">
            <w:pPr>
              <w:rPr>
                <w:rFonts w:ascii="Arial Narrow" w:hAnsi="Arial Narrow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D30554" w:rsidRPr="00396ABD" w:rsidRDefault="00D30554" w:rsidP="00952D78">
            <w:pPr>
              <w:jc w:val="center"/>
              <w:rPr>
                <w:rFonts w:ascii="Arial Narrow" w:hAnsi="Arial Narrow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0554" w:rsidRPr="00396ABD" w:rsidRDefault="00D30554" w:rsidP="00952D78">
            <w:pPr>
              <w:jc w:val="center"/>
              <w:rPr>
                <w:rFonts w:ascii="Arial Narrow" w:hAnsi="Arial Narrow"/>
              </w:rPr>
            </w:pPr>
          </w:p>
        </w:tc>
      </w:tr>
    </w:tbl>
    <w:p w:rsidR="008728C1" w:rsidRDefault="008728C1"/>
    <w:p w:rsidR="008728C1" w:rsidRDefault="008728C1"/>
    <w:sectPr w:rsidR="008728C1" w:rsidSect="00760596">
      <w:headerReference w:type="default" r:id="rId13"/>
      <w:footerReference w:type="default" r:id="rId14"/>
      <w:pgSz w:w="16839" w:h="11907" w:orient="landscape" w:code="9"/>
      <w:pgMar w:top="142" w:right="679" w:bottom="0" w:left="709" w:header="142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B14" w:rsidRDefault="00891B14" w:rsidP="005859D1">
      <w:pPr>
        <w:spacing w:after="0" w:line="240" w:lineRule="auto"/>
      </w:pPr>
      <w:r>
        <w:separator/>
      </w:r>
    </w:p>
  </w:endnote>
  <w:end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4C704C" w:rsidRDefault="007C72D5" w:rsidP="007C72D5">
    <w:pPr>
      <w:pStyle w:val="Footer"/>
      <w:pBdr>
        <w:top w:val="single" w:sz="4" w:space="12" w:color="D9D9D9" w:themeColor="background1" w:themeShade="D9"/>
      </w:pBdr>
      <w:rPr>
        <w:rFonts w:ascii="Arial" w:hAnsi="Arial" w:cs="Arial"/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4C704C">
      <w:rPr>
        <w:rFonts w:ascii="Arial" w:hAnsi="Arial" w:cs="Arial"/>
      </w:rPr>
      <w:t xml:space="preserve">Halaman  </w:t>
    </w:r>
    <w:sdt>
      <w:sdtPr>
        <w:rPr>
          <w:rFonts w:ascii="Arial" w:hAnsi="Arial" w:cs="Arial"/>
        </w:rPr>
        <w:id w:val="-114758164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4C704C">
          <w:rPr>
            <w:rFonts w:ascii="Arial" w:hAnsi="Arial" w:cs="Arial"/>
          </w:rPr>
          <w:fldChar w:fldCharType="begin"/>
        </w:r>
        <w:r w:rsidRPr="004C704C">
          <w:rPr>
            <w:rFonts w:ascii="Arial" w:hAnsi="Arial" w:cs="Arial"/>
          </w:rPr>
          <w:instrText xml:space="preserve"> PAGE   \* MERGEFORMAT </w:instrText>
        </w:r>
        <w:r w:rsidRPr="004C704C">
          <w:rPr>
            <w:rFonts w:ascii="Arial" w:hAnsi="Arial" w:cs="Arial"/>
          </w:rPr>
          <w:fldChar w:fldCharType="separate"/>
        </w:r>
        <w:r w:rsidR="00465822" w:rsidRPr="00465822">
          <w:rPr>
            <w:rFonts w:ascii="Arial" w:hAnsi="Arial" w:cs="Arial"/>
            <w:b/>
            <w:bCs/>
            <w:noProof/>
          </w:rPr>
          <w:t>4</w:t>
        </w:r>
        <w:r w:rsidRPr="004C704C">
          <w:rPr>
            <w:rFonts w:ascii="Arial" w:hAnsi="Arial" w:cs="Arial"/>
            <w:b/>
            <w:bCs/>
            <w:noProof/>
          </w:rPr>
          <w:fldChar w:fldCharType="end"/>
        </w:r>
        <w:r w:rsidRPr="004C704C">
          <w:rPr>
            <w:rFonts w:ascii="Arial" w:hAnsi="Arial" w:cs="Arial"/>
            <w:b/>
            <w:bCs/>
            <w:noProof/>
          </w:rPr>
          <w:t xml:space="preserve"> </w:t>
        </w:r>
        <w:r w:rsidRPr="004C704C">
          <w:rPr>
            <w:rFonts w:ascii="Arial" w:hAnsi="Arial" w:cs="Arial"/>
            <w:b/>
            <w:bCs/>
          </w:rPr>
          <w:t xml:space="preserve">/ </w:t>
        </w:r>
        <w:r w:rsidR="00060567">
          <w:rPr>
            <w:rFonts w:ascii="Arial" w:hAnsi="Arial" w:cs="Arial"/>
            <w:color w:val="808080" w:themeColor="background1" w:themeShade="80"/>
            <w:spacing w:val="60"/>
          </w:rPr>
          <w:t>4</w:t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B14" w:rsidRDefault="00891B14" w:rsidP="005859D1">
      <w:pPr>
        <w:spacing w:after="0" w:line="240" w:lineRule="auto"/>
      </w:pPr>
      <w:r>
        <w:separator/>
      </w:r>
    </w:p>
  </w:footnote>
  <w:foot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46"/>
      <w:gridCol w:w="10171"/>
      <w:gridCol w:w="1560"/>
      <w:gridCol w:w="2090"/>
    </w:tblGrid>
    <w:tr w:rsidR="00267A55" w:rsidTr="00760596">
      <w:trPr>
        <w:cantSplit/>
        <w:trHeight w:val="347"/>
      </w:trPr>
      <w:tc>
        <w:tcPr>
          <w:tcW w:w="589" w:type="pct"/>
          <w:vMerge w:val="restart"/>
          <w:vAlign w:val="center"/>
        </w:tcPr>
        <w:p w:rsidR="00267A55" w:rsidRDefault="007129AA" w:rsidP="006F513B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9264" behindDoc="1" locked="0" layoutInCell="1" allowOverlap="1" wp14:anchorId="4905A80E" wp14:editId="790CF1DB">
                <wp:simplePos x="0" y="0"/>
                <wp:positionH relativeFrom="column">
                  <wp:posOffset>-5715</wp:posOffset>
                </wp:positionH>
                <wp:positionV relativeFrom="paragraph">
                  <wp:posOffset>50800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3246" w:type="pct"/>
          <w:vMerge w:val="restart"/>
          <w:vAlign w:val="center"/>
        </w:tcPr>
        <w:p w:rsidR="00267A55" w:rsidRPr="008C7174" w:rsidRDefault="00080225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 xml:space="preserve">DEPARTEMEN </w:t>
          </w:r>
          <w:r w:rsidR="009F30AA">
            <w:rPr>
              <w:rFonts w:ascii="Arial" w:hAnsi="Arial" w:cs="Arial"/>
              <w:bCs/>
              <w:sz w:val="28"/>
              <w:szCs w:val="28"/>
            </w:rPr>
            <w:t>MAINTENANCE</w:t>
          </w:r>
        </w:p>
      </w:tc>
      <w:tc>
        <w:tcPr>
          <w:tcW w:w="1166" w:type="pct"/>
          <w:gridSpan w:val="2"/>
          <w:vAlign w:val="center"/>
        </w:tcPr>
        <w:p w:rsidR="00267A55" w:rsidRPr="00284222" w:rsidRDefault="00267A55" w:rsidP="006F513B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67A55" w:rsidTr="00760596">
      <w:trPr>
        <w:cantSplit/>
        <w:trHeight w:val="356"/>
      </w:trPr>
      <w:tc>
        <w:tcPr>
          <w:tcW w:w="589" w:type="pct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3246" w:type="pct"/>
          <w:vMerge/>
          <w:vAlign w:val="center"/>
        </w:tcPr>
        <w:p w:rsidR="00267A55" w:rsidRDefault="00267A55" w:rsidP="006F513B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498" w:type="pct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668" w:type="pct"/>
          <w:tcBorders>
            <w:left w:val="single" w:sz="4" w:space="0" w:color="auto"/>
          </w:tcBorders>
          <w:vAlign w:val="center"/>
        </w:tcPr>
        <w:p w:rsidR="00267A55" w:rsidRPr="008C7174" w:rsidRDefault="00386511" w:rsidP="006F513B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10.03</w:t>
          </w:r>
        </w:p>
      </w:tc>
    </w:tr>
    <w:tr w:rsidR="00267A55" w:rsidTr="00760596">
      <w:trPr>
        <w:cantSplit/>
        <w:trHeight w:val="356"/>
      </w:trPr>
      <w:tc>
        <w:tcPr>
          <w:tcW w:w="589" w:type="pct"/>
          <w:vMerge/>
        </w:tcPr>
        <w:p w:rsidR="00267A55" w:rsidRDefault="00267A55" w:rsidP="006F513B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3246" w:type="pct"/>
          <w:vMerge w:val="restart"/>
          <w:vAlign w:val="center"/>
        </w:tcPr>
        <w:p w:rsidR="00267A55" w:rsidRPr="008C7174" w:rsidRDefault="00080225" w:rsidP="006C5FD9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ERAWATAN</w:t>
          </w:r>
          <w:r w:rsidR="00760596">
            <w:rPr>
              <w:rFonts w:ascii="Arial" w:hAnsi="Arial" w:cs="Arial"/>
              <w:bCs/>
              <w:sz w:val="28"/>
              <w:szCs w:val="28"/>
            </w:rPr>
            <w:t>/</w:t>
          </w:r>
          <w:r w:rsidR="006C5FD9">
            <w:rPr>
              <w:rFonts w:ascii="Arial" w:hAnsi="Arial" w:cs="Arial"/>
              <w:bCs/>
              <w:sz w:val="28"/>
              <w:szCs w:val="28"/>
            </w:rPr>
            <w:t>PERBAIKAN</w:t>
          </w:r>
          <w:r w:rsidR="00386511">
            <w:rPr>
              <w:rFonts w:ascii="Arial" w:hAnsi="Arial" w:cs="Arial"/>
              <w:bCs/>
              <w:sz w:val="28"/>
              <w:szCs w:val="28"/>
            </w:rPr>
            <w:t xml:space="preserve"> MESIN PRODUKSI</w:t>
          </w:r>
        </w:p>
      </w:tc>
      <w:tc>
        <w:tcPr>
          <w:tcW w:w="498" w:type="pct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668" w:type="pct"/>
          <w:tcBorders>
            <w:left w:val="single" w:sz="4" w:space="0" w:color="auto"/>
          </w:tcBorders>
          <w:vAlign w:val="center"/>
        </w:tcPr>
        <w:p w:rsidR="00267A55" w:rsidRPr="008C7174" w:rsidRDefault="00760596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6</w:t>
          </w:r>
        </w:p>
      </w:tc>
    </w:tr>
    <w:tr w:rsidR="00267A55" w:rsidTr="00760596">
      <w:trPr>
        <w:cantSplit/>
        <w:trHeight w:val="338"/>
      </w:trPr>
      <w:tc>
        <w:tcPr>
          <w:tcW w:w="589" w:type="pct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3246" w:type="pct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498" w:type="pct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668" w:type="pct"/>
          <w:tcBorders>
            <w:left w:val="single" w:sz="4" w:space="0" w:color="auto"/>
          </w:tcBorders>
          <w:vAlign w:val="center"/>
        </w:tcPr>
        <w:p w:rsidR="00267A55" w:rsidRPr="008C7174" w:rsidRDefault="00760596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06 Maret 2019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47760"/>
    <w:rsid w:val="00054EE4"/>
    <w:rsid w:val="00060567"/>
    <w:rsid w:val="00060728"/>
    <w:rsid w:val="00080225"/>
    <w:rsid w:val="000B6D43"/>
    <w:rsid w:val="00132733"/>
    <w:rsid w:val="001353C9"/>
    <w:rsid w:val="00162FF5"/>
    <w:rsid w:val="001772CB"/>
    <w:rsid w:val="00194DB6"/>
    <w:rsid w:val="001A0CE7"/>
    <w:rsid w:val="001A6850"/>
    <w:rsid w:val="00217E93"/>
    <w:rsid w:val="0023055B"/>
    <w:rsid w:val="00267A55"/>
    <w:rsid w:val="00284739"/>
    <w:rsid w:val="00303FF5"/>
    <w:rsid w:val="0031401F"/>
    <w:rsid w:val="0033653C"/>
    <w:rsid w:val="00357B56"/>
    <w:rsid w:val="00386511"/>
    <w:rsid w:val="00396ABD"/>
    <w:rsid w:val="003C06C7"/>
    <w:rsid w:val="004153B0"/>
    <w:rsid w:val="00426C25"/>
    <w:rsid w:val="00440782"/>
    <w:rsid w:val="00443931"/>
    <w:rsid w:val="00465822"/>
    <w:rsid w:val="004C704C"/>
    <w:rsid w:val="004E300A"/>
    <w:rsid w:val="00556C7E"/>
    <w:rsid w:val="005859D1"/>
    <w:rsid w:val="00587BE6"/>
    <w:rsid w:val="005D3AE1"/>
    <w:rsid w:val="005D6229"/>
    <w:rsid w:val="005D7E4D"/>
    <w:rsid w:val="005E4366"/>
    <w:rsid w:val="006664BD"/>
    <w:rsid w:val="006C5FD9"/>
    <w:rsid w:val="006E0BFB"/>
    <w:rsid w:val="006E5D6E"/>
    <w:rsid w:val="007129AA"/>
    <w:rsid w:val="00760596"/>
    <w:rsid w:val="00774F19"/>
    <w:rsid w:val="00796AFE"/>
    <w:rsid w:val="007C489E"/>
    <w:rsid w:val="007C72D5"/>
    <w:rsid w:val="0080628A"/>
    <w:rsid w:val="00817ADD"/>
    <w:rsid w:val="00835EF0"/>
    <w:rsid w:val="008728C1"/>
    <w:rsid w:val="00891B14"/>
    <w:rsid w:val="008B7FB5"/>
    <w:rsid w:val="008D7974"/>
    <w:rsid w:val="008E550F"/>
    <w:rsid w:val="009070FC"/>
    <w:rsid w:val="00940E41"/>
    <w:rsid w:val="00945627"/>
    <w:rsid w:val="00956E8F"/>
    <w:rsid w:val="00973242"/>
    <w:rsid w:val="0097409B"/>
    <w:rsid w:val="00982DAE"/>
    <w:rsid w:val="009A4A0F"/>
    <w:rsid w:val="009D721B"/>
    <w:rsid w:val="009E0917"/>
    <w:rsid w:val="009F30AA"/>
    <w:rsid w:val="009F5C05"/>
    <w:rsid w:val="00A113BE"/>
    <w:rsid w:val="00A14CE7"/>
    <w:rsid w:val="00A31A72"/>
    <w:rsid w:val="00A4753B"/>
    <w:rsid w:val="00A56B85"/>
    <w:rsid w:val="00A80A80"/>
    <w:rsid w:val="00AB5A58"/>
    <w:rsid w:val="00B6673B"/>
    <w:rsid w:val="00BB79CB"/>
    <w:rsid w:val="00BC75E7"/>
    <w:rsid w:val="00BF4CC5"/>
    <w:rsid w:val="00C015BD"/>
    <w:rsid w:val="00C743AC"/>
    <w:rsid w:val="00CA3594"/>
    <w:rsid w:val="00CA5644"/>
    <w:rsid w:val="00CD1D94"/>
    <w:rsid w:val="00D30554"/>
    <w:rsid w:val="00D35224"/>
    <w:rsid w:val="00D93CD9"/>
    <w:rsid w:val="00DB0417"/>
    <w:rsid w:val="00DB4C5E"/>
    <w:rsid w:val="00DF41CB"/>
    <w:rsid w:val="00EA78CE"/>
    <w:rsid w:val="00EB529C"/>
    <w:rsid w:val="00ED442A"/>
    <w:rsid w:val="00FA3A99"/>
    <w:rsid w:val="00FA65EC"/>
    <w:rsid w:val="00FB2604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F3DC24-9941-412D-8B8D-3EB0EE90E2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4</Pages>
  <Words>437</Words>
  <Characters>249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Fakhrizal</cp:lastModifiedBy>
  <cp:revision>18</cp:revision>
  <cp:lastPrinted>2018-11-08T02:31:00Z</cp:lastPrinted>
  <dcterms:created xsi:type="dcterms:W3CDTF">2018-11-08T02:32:00Z</dcterms:created>
  <dcterms:modified xsi:type="dcterms:W3CDTF">2019-03-06T09:21:00Z</dcterms:modified>
</cp:coreProperties>
</file>